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2E0257">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1B4B79">
        <w:t>MQ</w:t>
      </w:r>
      <w:proofErr w:type="spellEnd"/>
      <w:r w:rsidR="001B4B79">
        <w:t xml:space="preserve"> – Message Broker</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w:t>
      </w:r>
      <w:r w:rsidR="001323CE">
        <w:lastRenderedPageBreak/>
        <w:t xml:space="preserve">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p>
    <w:p w:rsidR="005346A4" w:rsidRDefault="005346A4" w:rsidP="00F74430">
      <w:r>
        <w:t>neonHIVE creates three Docker secrets, one for each RabbitMQ account.  These include the settings and credentials required to establish a connection to the messaging cluster.</w:t>
      </w:r>
    </w:p>
    <w:p w:rsidR="005346A4" w:rsidRDefault="005346A4" w:rsidP="00A70504">
      <w:pPr>
        <w:ind w:left="2880" w:hanging="2520"/>
      </w:pPr>
      <w:r w:rsidRPr="00A70504">
        <w:rPr>
          <w:rStyle w:val="EmphasizeChar"/>
        </w:rPr>
        <w:t>neon-rabbitmq-sysadmin</w:t>
      </w:r>
      <w:r w:rsidR="00A70504">
        <w:tab/>
        <w:t>sysadmin settings</w:t>
      </w:r>
    </w:p>
    <w:p w:rsidR="005346A4" w:rsidRDefault="005346A4" w:rsidP="00A70504">
      <w:pPr>
        <w:ind w:left="2880" w:hanging="2520"/>
      </w:pPr>
      <w:r w:rsidRPr="00A70504">
        <w:rPr>
          <w:rStyle w:val="EmphasizeChar"/>
        </w:rPr>
        <w:t>neon-rabbitmq-neon</w:t>
      </w:r>
      <w:r w:rsidR="00A70504">
        <w:tab/>
        <w:t>neon settings</w:t>
      </w:r>
    </w:p>
    <w:p w:rsidR="005346A4" w:rsidRDefault="005346A4" w:rsidP="00A70504">
      <w:pPr>
        <w:ind w:left="2880" w:hanging="2520"/>
      </w:pPr>
      <w:r w:rsidRPr="00A70504">
        <w:rPr>
          <w:rStyle w:val="EmphasizeChar"/>
        </w:rPr>
        <w:t>neon-rabbitmq-</w:t>
      </w:r>
      <w:r w:rsidR="000D51CA">
        <w:rPr>
          <w:rStyle w:val="Emphasiz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t xml:space="preserve">    "Hosts": [</w:t>
      </w:r>
      <w:r w:rsidR="00AC539A">
        <w:br/>
        <w:t xml:space="preserve">        </w:t>
      </w:r>
      <w:r w:rsidR="00E312EB">
        <w:t>"manager-0.neon-rabbitmq.MYHIVE.nhive.io",</w:t>
      </w:r>
      <w:r w:rsidR="00E312EB">
        <w:br/>
        <w:t xml:space="preserve">        "manager-1.neon-rabbitmq.MYHIVE.nhive.io",</w:t>
      </w:r>
      <w:r w:rsidR="00E312EB">
        <w:br/>
      </w:r>
      <w:r w:rsidR="00E312EB">
        <w:lastRenderedPageBreak/>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RabbitMQ.Rabbi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lastRenderedPageBreak/>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145555"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145556"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145557"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bookmarkStart w:id="0" w:name="_GoBack"/>
      <w:bookmarkEnd w:id="0"/>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1CB8" w:rsidRDefault="009E1CB8" w:rsidP="005A524E">
      <w:pPr>
        <w:spacing w:after="0" w:line="240" w:lineRule="auto"/>
      </w:pPr>
      <w:r>
        <w:separator/>
      </w:r>
    </w:p>
  </w:endnote>
  <w:endnote w:type="continuationSeparator" w:id="0">
    <w:p w:rsidR="009E1CB8" w:rsidRDefault="009E1CB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1CB8" w:rsidRDefault="009E1CB8" w:rsidP="005A524E">
      <w:pPr>
        <w:spacing w:after="0" w:line="240" w:lineRule="auto"/>
      </w:pPr>
      <w:r>
        <w:separator/>
      </w:r>
    </w:p>
  </w:footnote>
  <w:footnote w:type="continuationSeparator" w:id="0">
    <w:p w:rsidR="009E1CB8" w:rsidRDefault="009E1CB8" w:rsidP="005A524E">
      <w:pPr>
        <w:spacing w:after="0" w:line="240" w:lineRule="auto"/>
      </w:pPr>
      <w:r>
        <w:continuationSeparator/>
      </w:r>
    </w:p>
  </w:footnote>
  <w:footnote w:id="1">
    <w:p w:rsidR="00C22537" w:rsidRDefault="00C22537">
      <w:pPr>
        <w:pStyle w:val="FootnoteText"/>
      </w:pPr>
      <w:r>
        <w:rPr>
          <w:rStyle w:val="FootnoteReference"/>
        </w:rPr>
        <w:footnoteRef/>
      </w:r>
      <w:r>
        <w:t xml:space="preserve"> This may change in the future.  We may deploy an HAProxy instance to use the Docker ingress network instead.</w:t>
      </w:r>
    </w:p>
  </w:footnote>
  <w:footnote w:id="2">
    <w:p w:rsidR="00C22537" w:rsidRDefault="00C22537">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4B79"/>
    <w:rsid w:val="001B5863"/>
    <w:rsid w:val="001B7435"/>
    <w:rsid w:val="001C594D"/>
    <w:rsid w:val="001D551C"/>
    <w:rsid w:val="001D5595"/>
    <w:rsid w:val="001D7E46"/>
    <w:rsid w:val="001E3D77"/>
    <w:rsid w:val="001E4AEF"/>
    <w:rsid w:val="001E7206"/>
    <w:rsid w:val="001F446E"/>
    <w:rsid w:val="001F6466"/>
    <w:rsid w:val="00202661"/>
    <w:rsid w:val="0021016C"/>
    <w:rsid w:val="00215F6F"/>
    <w:rsid w:val="0021650E"/>
    <w:rsid w:val="00220405"/>
    <w:rsid w:val="00232E7E"/>
    <w:rsid w:val="0023560C"/>
    <w:rsid w:val="00236AD5"/>
    <w:rsid w:val="002419CA"/>
    <w:rsid w:val="0024217B"/>
    <w:rsid w:val="00245742"/>
    <w:rsid w:val="002466FF"/>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1572C"/>
    <w:rsid w:val="004317B2"/>
    <w:rsid w:val="00432BB3"/>
    <w:rsid w:val="00435A12"/>
    <w:rsid w:val="004413F6"/>
    <w:rsid w:val="00444063"/>
    <w:rsid w:val="00447950"/>
    <w:rsid w:val="00454EA5"/>
    <w:rsid w:val="004564C6"/>
    <w:rsid w:val="00456F12"/>
    <w:rsid w:val="00457C3C"/>
    <w:rsid w:val="00457E43"/>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E88"/>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3D31"/>
    <w:rsid w:val="00807C20"/>
    <w:rsid w:val="008102EF"/>
    <w:rsid w:val="008113F5"/>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A6949"/>
    <w:rsid w:val="008B2538"/>
    <w:rsid w:val="008B37FF"/>
    <w:rsid w:val="008B4F90"/>
    <w:rsid w:val="008C1338"/>
    <w:rsid w:val="008C67B5"/>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8AB7D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504C4-19BE-458C-97A7-340FE2B5F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0</TotalTime>
  <Pages>28</Pages>
  <Words>8116</Words>
  <Characters>46267</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79</cp:revision>
  <dcterms:created xsi:type="dcterms:W3CDTF">2016-11-29T18:47:00Z</dcterms:created>
  <dcterms:modified xsi:type="dcterms:W3CDTF">2018-10-04T15:06:00Z</dcterms:modified>
</cp:coreProperties>
</file>